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F98CE87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667385"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67385" w:rsidRPr="00667385">
        <w:rPr>
          <w:rFonts w:ascii="Calibri" w:hAnsi="Calibri" w:cs="Calibri"/>
          <w:color w:val="222222"/>
          <w:shd w:val="clear" w:color="auto" w:fill="FFFFFF"/>
        </w:rPr>
        <w:t>Orige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748A032D" w14:textId="0BB021AB" w:rsidR="00310BA5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226087" w:history="1">
            <w:r w:rsidR="00310BA5" w:rsidRPr="00F93C18">
              <w:rPr>
                <w:rStyle w:val="Hipervnculo"/>
                <w:rFonts w:cs="Arial"/>
                <w:noProof/>
              </w:rPr>
              <w:t>1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ipervnculo"/>
                <w:rFonts w:cs="Arial"/>
                <w:noProof/>
              </w:rPr>
              <w:t>Caso de Uso: Origen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87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3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6DA8D64C" w14:textId="7F9C66C6" w:rsidR="00310BA5" w:rsidRDefault="0071617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88" w:history="1">
            <w:r w:rsidR="00310BA5" w:rsidRPr="00F93C18">
              <w:rPr>
                <w:rStyle w:val="Hipervnculo"/>
                <w:rFonts w:cs="Arial"/>
                <w:noProof/>
              </w:rPr>
              <w:t>2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ipervnculo"/>
                <w:rFonts w:cs="Arial"/>
                <w:noProof/>
              </w:rPr>
              <w:t>Descripción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88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3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013212AE" w14:textId="03498BF2" w:rsidR="00310BA5" w:rsidRDefault="0071617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89" w:history="1">
            <w:r w:rsidR="00310BA5" w:rsidRPr="00F93C18">
              <w:rPr>
                <w:rStyle w:val="Hipervnculo"/>
                <w:rFonts w:cs="Arial"/>
                <w:b/>
                <w:noProof/>
              </w:rPr>
              <w:t>3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ipervnculo"/>
                <w:rFonts w:cs="Arial"/>
                <w:b/>
                <w:noProof/>
              </w:rPr>
              <w:t>Flujo normal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89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4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7903546E" w14:textId="16CD0AB4" w:rsidR="00310BA5" w:rsidRDefault="0071617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90" w:history="1">
            <w:r w:rsidR="00310BA5" w:rsidRPr="00F93C18">
              <w:rPr>
                <w:rStyle w:val="Hipervnculo"/>
                <w:rFonts w:cs="Arial"/>
                <w:b/>
                <w:noProof/>
              </w:rPr>
              <w:t>4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90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4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0FCAFB26" w14:textId="153E6926" w:rsidR="00310BA5" w:rsidRDefault="0071617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91" w:history="1">
            <w:r w:rsidR="00310BA5" w:rsidRPr="00F93C18">
              <w:rPr>
                <w:rStyle w:val="Hipervnculo"/>
                <w:rFonts w:cs="Arial"/>
                <w:b/>
                <w:noProof/>
              </w:rPr>
              <w:t>5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91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6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02AB4D39" w14:textId="79119121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625CCF95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226087"/>
      <w:r w:rsidRPr="001F5E92">
        <w:rPr>
          <w:rFonts w:cs="Arial"/>
        </w:rPr>
        <w:lastRenderedPageBreak/>
        <w:t xml:space="preserve">Caso de Uso: </w:t>
      </w:r>
      <w:r w:rsidR="00667385">
        <w:rPr>
          <w:rFonts w:cs="Arial"/>
        </w:rPr>
        <w:t>Orige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226088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0BBCBDF5" w:rsidR="009B44E8" w:rsidRPr="009B44E8" w:rsidRDefault="009B44E8" w:rsidP="009B44E8">
      <w:pPr>
        <w:pStyle w:val="Descripci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667385">
        <w:rPr>
          <w:bCs w:val="0"/>
        </w:rPr>
        <w:t>origen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6B7B730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667385">
              <w:rPr>
                <w:b/>
                <w:color w:val="000000" w:themeColor="text1"/>
              </w:rPr>
              <w:t>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3C6EF458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40635A">
              <w:rPr>
                <w:color w:val="000000" w:themeColor="text1"/>
                <w:szCs w:val="28"/>
              </w:rPr>
              <w:t>1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40635A">
              <w:rPr>
                <w:color w:val="000000" w:themeColor="text1"/>
                <w:szCs w:val="28"/>
              </w:rPr>
              <w:t>17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40635A">
              <w:rPr>
                <w:color w:val="000000" w:themeColor="text1"/>
                <w:szCs w:val="28"/>
              </w:rPr>
              <w:t>9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  <w:bookmarkStart w:id="3" w:name="_GoBack"/>
            <w:bookmarkEnd w:id="3"/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7A248244" w:rsidR="00310BA5" w:rsidRPr="00FC5A27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orígenes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>: adquisición de un bien, arrendamiento financiero, adjudicación, donación, comodato,</w:t>
            </w:r>
            <w:r w:rsidR="001D3AAE">
              <w:rPr>
                <w:color w:val="000000" w:themeColor="text1"/>
                <w:szCs w:val="28"/>
              </w:rPr>
              <w:t xml:space="preserve"> concesión;</w:t>
            </w:r>
            <w:r w:rsidR="00310BA5">
              <w:rPr>
                <w:color w:val="000000" w:themeColor="text1"/>
                <w:szCs w:val="28"/>
              </w:rPr>
              <w:t xml:space="preserve"> 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154D61D5" w14:textId="77777777" w:rsidR="00310BA5" w:rsidRDefault="00310BA5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07A6BB26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226089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226090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63252F42" w:rsidR="00E94708" w:rsidRDefault="0034001D" w:rsidP="00490541"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25920C7" wp14:editId="1A35D7D5">
            <wp:simplePos x="0" y="0"/>
            <wp:positionH relativeFrom="page">
              <wp:align>center</wp:align>
            </wp:positionH>
            <wp:positionV relativeFrom="paragraph">
              <wp:posOffset>1270635</wp:posOffset>
            </wp:positionV>
            <wp:extent cx="4014291" cy="3819525"/>
            <wp:effectExtent l="0" t="0" r="571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4291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3374968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0226091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67AD8E0A" w:rsidR="00A7413E" w:rsidRPr="00A73901" w:rsidRDefault="00A7413E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Origen</w:t>
            </w:r>
            <w:proofErr w:type="spellEnd"/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344975E1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orígenes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aconcuadrcula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122471B5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>
              <w:rPr>
                <w:rFonts w:cs="Arial"/>
                <w:sz w:val="22"/>
                <w:szCs w:val="22"/>
              </w:rPr>
              <w:t>o</w:t>
            </w:r>
            <w:r w:rsidRPr="00921972">
              <w:rPr>
                <w:rFonts w:cs="Arial"/>
                <w:sz w:val="22"/>
                <w:szCs w:val="22"/>
              </w:rPr>
              <w:t>rigen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TextField</w:t>
            </w:r>
            <w:proofErr w:type="spellEnd"/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2D85311B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Descripción del modelo origen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  <w:proofErr w:type="spellEnd"/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</w:p>
        </w:tc>
        <w:tc>
          <w:tcPr>
            <w:tcW w:w="879" w:type="dxa"/>
            <w:vAlign w:val="center"/>
          </w:tcPr>
          <w:p w14:paraId="60594DCB" w14:textId="450ED852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3F4B842E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origen 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entidad_municipal</w:t>
            </w:r>
            <w:proofErr w:type="spellEnd"/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7" w:name="_Hlk80360418"/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7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C31AB7" w14:textId="77777777" w:rsidR="0071617A" w:rsidRDefault="0071617A">
      <w:r>
        <w:separator/>
      </w:r>
    </w:p>
  </w:endnote>
  <w:endnote w:type="continuationSeparator" w:id="0">
    <w:p w14:paraId="2C0C8D1C" w14:textId="77777777" w:rsidR="0071617A" w:rsidRDefault="00716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7399115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40635A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9EFC19" w14:textId="77777777" w:rsidR="0071617A" w:rsidRDefault="0071617A">
      <w:r>
        <w:separator/>
      </w:r>
    </w:p>
  </w:footnote>
  <w:footnote w:type="continuationSeparator" w:id="0">
    <w:p w14:paraId="3FE6550D" w14:textId="77777777" w:rsidR="0071617A" w:rsidRDefault="007161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0635A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617A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36C3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C240E"/>
    <w:rsid w:val="001E5171"/>
    <w:rsid w:val="00207B56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874A2C"/>
    <w:rsid w:val="008D0156"/>
    <w:rsid w:val="009B09D6"/>
    <w:rsid w:val="00A17938"/>
    <w:rsid w:val="00A52B47"/>
    <w:rsid w:val="00A624B1"/>
    <w:rsid w:val="00B11CEE"/>
    <w:rsid w:val="00BA753B"/>
    <w:rsid w:val="00BD6F4C"/>
    <w:rsid w:val="00CD2B27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0B22630-1F9D-4449-B179-3B61688AF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79</TotalTime>
  <Pages>6</Pages>
  <Words>419</Words>
  <Characters>2305</Characters>
  <Application>Microsoft Office Word</Application>
  <DocSecurity>0</DocSecurity>
  <Lines>19</Lines>
  <Paragraphs>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71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1</cp:revision>
  <cp:lastPrinted>2007-11-14T03:04:00Z</cp:lastPrinted>
  <dcterms:created xsi:type="dcterms:W3CDTF">2021-08-19T06:17:00Z</dcterms:created>
  <dcterms:modified xsi:type="dcterms:W3CDTF">2021-09-17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